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75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890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669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45299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0477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12282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11076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13459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5781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8008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8713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7333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3D0802-8BBB-4DF1-93F4-8ED9DE00D205}" type="datetimeFigureOut">
              <a:rPr lang="ru-RU" smtClean="0"/>
              <a:t>17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B9CE6-4AD4-4D16-B93E-9D2D81DC9E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5840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5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КУРСОВОЙ ПРОЕКТ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3858491" y="2039080"/>
            <a:ext cx="447501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i="1" dirty="0" smtClean="0"/>
              <a:t>Проектирование и разработка программной системы «Автобусное предприятие»</a:t>
            </a:r>
            <a:endParaRPr lang="ru-RU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285509" y="4325219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ru-RU" i="1" dirty="0" smtClean="0"/>
              <a:t>Выполнил: </a:t>
            </a:r>
          </a:p>
          <a:p>
            <a:pPr algn="r"/>
            <a:r>
              <a:rPr lang="ru-RU" i="1" dirty="0" smtClean="0"/>
              <a:t>студент гр. ИСТ-116</a:t>
            </a:r>
            <a:endParaRPr lang="ru-RU" dirty="0" smtClean="0"/>
          </a:p>
          <a:p>
            <a:pPr algn="r"/>
            <a:r>
              <a:rPr lang="ru-RU" i="1" dirty="0" smtClean="0"/>
              <a:t>Сонин А.С.</a:t>
            </a:r>
            <a:endParaRPr lang="ru-RU" dirty="0" smtClean="0"/>
          </a:p>
          <a:p>
            <a:pPr algn="r"/>
            <a:r>
              <a:rPr lang="ru-RU" i="1" dirty="0" smtClean="0"/>
              <a:t>		Принял: доц. кафедры ИСПИ</a:t>
            </a:r>
            <a:endParaRPr lang="ru-RU" dirty="0" smtClean="0"/>
          </a:p>
          <a:p>
            <a:pPr algn="r"/>
            <a:r>
              <a:rPr lang="ru-RU" i="1" dirty="0" smtClean="0"/>
              <a:t>		Вершинин В.В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217394" y="6079545"/>
            <a:ext cx="1757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 smtClean="0"/>
              <a:t>Владимир, 20</a:t>
            </a:r>
            <a:r>
              <a:rPr lang="en-US" i="1" dirty="0" smtClean="0"/>
              <a:t>1</a:t>
            </a:r>
            <a:r>
              <a:rPr lang="ru-RU" i="1" dirty="0" smtClean="0"/>
              <a:t>8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9611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зможности заведующего автопарка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306099" y="3178579"/>
            <a:ext cx="5372100" cy="3209925"/>
          </a:xfrm>
          <a:prstGeom prst="rect">
            <a:avLst/>
          </a:prstGeom>
        </p:spPr>
      </p:pic>
      <p:pic>
        <p:nvPicPr>
          <p:cNvPr id="4" name="Рисунок 3"/>
          <p:cNvPicPr/>
          <p:nvPr/>
        </p:nvPicPr>
        <p:blipFill>
          <a:blip r:embed="rId3"/>
          <a:stretch>
            <a:fillRect/>
          </a:stretch>
        </p:blipFill>
        <p:spPr>
          <a:xfrm>
            <a:off x="4003964" y="1690689"/>
            <a:ext cx="7730836" cy="217473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1353800" y="6203838"/>
            <a:ext cx="4187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1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59301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зможности диспетчера и водителя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602673" y="1593705"/>
            <a:ext cx="7308272" cy="205004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8091055" y="1907771"/>
            <a:ext cx="410094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/>
              <a:t>Диспетчер может добавлять, удалять </a:t>
            </a:r>
          </a:p>
          <a:p>
            <a:r>
              <a:rPr lang="ru-RU" sz="2400" dirty="0" smtClean="0"/>
              <a:t>и редактировать путевые листы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/>
              <a:t>Водитель может изменять статус путевого листа.</a:t>
            </a:r>
            <a:endParaRPr 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1353800" y="6196302"/>
            <a:ext cx="4187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11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1327221" y="4216095"/>
            <a:ext cx="5859175" cy="1583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46357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ru-RU" dirty="0" smtClean="0"/>
              <a:t>	В </a:t>
            </a:r>
            <a:r>
              <a:rPr lang="ru-RU" dirty="0"/>
              <a:t>ходе </a:t>
            </a:r>
            <a:r>
              <a:rPr lang="ru-RU" dirty="0" smtClean="0"/>
              <a:t>выполнения курсового </a:t>
            </a:r>
            <a:r>
              <a:rPr lang="ru-RU" dirty="0"/>
              <a:t>проекта были получены навыки создания и поддержки программных систем. Выполнено проектирование и реализация программной системы для автобусного </a:t>
            </a:r>
            <a:r>
              <a:rPr lang="ru-RU" dirty="0" smtClean="0"/>
              <a:t>предприятия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Были </a:t>
            </a:r>
            <a:r>
              <a:rPr lang="ru-RU" dirty="0"/>
              <a:t>решены следующие задачи:</a:t>
            </a:r>
          </a:p>
          <a:p>
            <a:pPr lvl="0"/>
            <a:r>
              <a:rPr lang="ru-RU" dirty="0"/>
              <a:t>анализ предметной области;</a:t>
            </a:r>
          </a:p>
          <a:p>
            <a:pPr lvl="0"/>
            <a:r>
              <a:rPr lang="ru-RU" dirty="0"/>
              <a:t>разработка проекта программной системы;</a:t>
            </a:r>
          </a:p>
          <a:p>
            <a:pPr lvl="0"/>
            <a:r>
              <a:rPr lang="ru-RU" dirty="0"/>
              <a:t>разработка прототипа программной системы;</a:t>
            </a:r>
          </a:p>
          <a:p>
            <a:pPr lvl="0"/>
            <a:r>
              <a:rPr lang="ru-RU" dirty="0"/>
              <a:t>реализация программной системы.</a:t>
            </a:r>
          </a:p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353800" y="6176963"/>
            <a:ext cx="4187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1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856142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dirty="0" smtClean="0"/>
              <a:t>	В </a:t>
            </a:r>
            <a:r>
              <a:rPr lang="ru-RU" dirty="0"/>
              <a:t>данном курсовом проекте производится проектирование и реализация программной системы для автобусного предприятия, которая автоматизирует выполнение </a:t>
            </a:r>
            <a:r>
              <a:rPr lang="ru-RU" dirty="0" smtClean="0"/>
              <a:t>задач. </a:t>
            </a:r>
          </a:p>
          <a:p>
            <a:pPr marL="0" indent="0" algn="just">
              <a:buNone/>
            </a:pPr>
            <a:r>
              <a:rPr lang="ru-RU" dirty="0" smtClean="0"/>
              <a:t>Минимальный </a:t>
            </a:r>
            <a:r>
              <a:rPr lang="ru-RU" dirty="0"/>
              <a:t>набор функций:</a:t>
            </a:r>
          </a:p>
          <a:p>
            <a:pPr lvl="0"/>
            <a:r>
              <a:rPr lang="ru-RU" dirty="0"/>
              <a:t>Учет автопарка</a:t>
            </a:r>
            <a:endParaRPr lang="ru-RU" dirty="0" smtClean="0">
              <a:effectLst/>
            </a:endParaRPr>
          </a:p>
          <a:p>
            <a:pPr lvl="0"/>
            <a:r>
              <a:rPr lang="ru-RU" dirty="0"/>
              <a:t>Учет сотрудников;</a:t>
            </a:r>
            <a:endParaRPr lang="ru-RU" dirty="0" smtClean="0">
              <a:effectLst/>
            </a:endParaRPr>
          </a:p>
          <a:p>
            <a:pPr lvl="0"/>
            <a:r>
              <a:rPr lang="ru-RU" dirty="0"/>
              <a:t>Формирование маршрута.</a:t>
            </a:r>
            <a:endParaRPr lang="ru-RU" dirty="0" smtClean="0">
              <a:effectLst/>
            </a:endParaRPr>
          </a:p>
          <a:p>
            <a:pPr lvl="0"/>
            <a:r>
              <a:rPr lang="ru-RU" dirty="0"/>
              <a:t>Выдача путевого листа.</a:t>
            </a:r>
            <a:endParaRPr lang="ru-RU" dirty="0" smtClean="0">
              <a:effectLst/>
            </a:endParaRPr>
          </a:p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353800" y="6311900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978041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Подобная программная система позволяет компаниям расширить функциональные возможности как диспетчеров, так и водителей. Пользователями системы станут руководство автобусного предприятия, заведующие автопарком, диспетчера и водители.</a:t>
            </a:r>
          </a:p>
          <a:p>
            <a:r>
              <a:rPr lang="ru-RU" dirty="0"/>
              <a:t>Программа предоставляет широкие возможности руководству предприятия, диспетчерам и водителям. Заведующие автопарком смогут просматривать список автобусов, вести их учет, водители - просматривать путевые листы, руководство предприятия – вести учет сотрудников. Ведение базы данных позволит контролировать учет автомобилей в парке, а также грамотно планировать расписание.</a:t>
            </a:r>
          </a:p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353800" y="6311900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08020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71162"/>
            <a:ext cx="10515600" cy="1325563"/>
          </a:xfrm>
        </p:spPr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200" y="10806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196429"/>
              </p:ext>
            </p:extLst>
          </p:nvPr>
        </p:nvGraphicFramePr>
        <p:xfrm>
          <a:off x="2095500" y="1496725"/>
          <a:ext cx="8000999" cy="5353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10363154" imgH="6772435" progId="Visio.Drawing.15">
                  <p:embed/>
                </p:oleObj>
              </mc:Choice>
              <mc:Fallback>
                <p:oleObj name="Visio" r:id="rId3" imgW="10363154" imgH="67724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496725"/>
                        <a:ext cx="8000999" cy="5353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1353799" y="6361606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85834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оследовательностей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617089"/>
              </p:ext>
            </p:extLst>
          </p:nvPr>
        </p:nvGraphicFramePr>
        <p:xfrm>
          <a:off x="2050472" y="1801089"/>
          <a:ext cx="8091055" cy="4471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067583" imgH="3352863" progId="Visio.Drawing.15">
                  <p:embed/>
                </p:oleObj>
              </mc:Choice>
              <mc:Fallback>
                <p:oleObj name="Visio" r:id="rId3" imgW="6067583" imgH="33528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0472" y="1801089"/>
                        <a:ext cx="8091055" cy="4471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1353800" y="6272128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48857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базы данных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2737499" y="1559820"/>
            <a:ext cx="6717002" cy="5123815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1353800" y="6314303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385423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3600" y="19534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353800" y="6282613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7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541" y="1386663"/>
            <a:ext cx="9482917" cy="5265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3973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</a:t>
            </a:r>
            <a:br>
              <a:rPr lang="ru-RU" dirty="0" smtClean="0"/>
            </a:br>
            <a:r>
              <a:rPr lang="ru-RU" dirty="0" smtClean="0"/>
              <a:t>состояний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791200" y="9975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1353800" y="6156159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8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9453" y="145492"/>
            <a:ext cx="4568838" cy="6379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4742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6696075" y="1386320"/>
            <a:ext cx="5301961" cy="51054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озможности администратора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/>
          <a:stretch>
            <a:fillRect/>
          </a:stretch>
        </p:blipFill>
        <p:spPr>
          <a:xfrm>
            <a:off x="838200" y="1386320"/>
            <a:ext cx="5857875" cy="527685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1353800" y="6268954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272019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155</Words>
  <Application>Microsoft Office PowerPoint</Application>
  <PresentationFormat>Широкоэкранный</PresentationFormat>
  <Paragraphs>48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Тема Office</vt:lpstr>
      <vt:lpstr>Visio</vt:lpstr>
      <vt:lpstr>Презентация PowerPoint</vt:lpstr>
      <vt:lpstr>Введение</vt:lpstr>
      <vt:lpstr>Введение</vt:lpstr>
      <vt:lpstr>Диаграмма прецедентов</vt:lpstr>
      <vt:lpstr>Диаграмма последовательностей</vt:lpstr>
      <vt:lpstr>Модель базы данных</vt:lpstr>
      <vt:lpstr>Диаграмма классов</vt:lpstr>
      <vt:lpstr>Диаграмма  состояний</vt:lpstr>
      <vt:lpstr>Возможности администратора</vt:lpstr>
      <vt:lpstr>Возможности заведующего автопарка</vt:lpstr>
      <vt:lpstr>Возможности диспетчера и водителя</vt:lpstr>
      <vt:lpstr>Выводы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андр Сонин</dc:creator>
  <cp:lastModifiedBy>Александр Сонин</cp:lastModifiedBy>
  <cp:revision>5</cp:revision>
  <dcterms:created xsi:type="dcterms:W3CDTF">2019-01-09T00:36:04Z</dcterms:created>
  <dcterms:modified xsi:type="dcterms:W3CDTF">2019-01-17T16:20:24Z</dcterms:modified>
</cp:coreProperties>
</file>